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4B7F14" w:rsidRPr="009B508D" w:rsidTr="00F56651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6665BF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53" type="#_x0000_t202" style="position:absolute;left:0;text-align:left;margin-left:-126.6pt;margin-top:-35.25pt;width:248.25pt;height:23.25pt;z-index:251689984;mso-width-relative:margin;mso-height-relative:margin" strokecolor="white [3212]">
                  <v:textbox style="mso-next-textbox:#_x0000_s1053">
                    <w:txbxContent>
                      <w:p w:rsidR="00A67DAE" w:rsidRPr="00996F44" w:rsidRDefault="00A67DAE" w:rsidP="0038275F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CF49CE">
              <w:rPr>
                <w:rFonts w:ascii="IRLotus" w:eastAsiaTheme="minorEastAsia" w:hAnsi="IRLotus" w:cs="B Lotus"/>
                <w:rtl/>
                <w:lang w:bidi="fa-IR"/>
              </w:rPr>
              <w:t>....</w:t>
            </w:r>
            <w:r w:rsidR="004B7F14" w:rsidRPr="00CF49CE">
              <w:rPr>
                <w:rFonts w:ascii="IRLotus" w:eastAsiaTheme="minorEastAsia" w:hAnsi="IRLotus" w:cs="B Lotus" w:hint="cs"/>
                <w:rtl/>
                <w:lang w:bidi="fa-IR"/>
              </w:rPr>
              <w:t>.........</w:t>
            </w:r>
            <w:r w:rsidR="00CF49CE">
              <w:rPr>
                <w:rFonts w:ascii="IRLotus" w:eastAsiaTheme="minorEastAsia" w:hAnsi="IRLotus" w:cs="B Lotus" w:hint="cs"/>
                <w:rtl/>
                <w:lang w:bidi="fa-IR"/>
              </w:rPr>
              <w:t>...</w:t>
            </w:r>
            <w:r w:rsidR="004B7F14" w:rsidRPr="00CF49CE">
              <w:rPr>
                <w:rFonts w:ascii="IRLotus" w:eastAsiaTheme="minorEastAsia" w:hAnsi="IRLotus" w:cs="B Lotus"/>
                <w:rtl/>
                <w:lang w:bidi="fa-IR"/>
              </w:rPr>
              <w:t>.</w:t>
            </w:r>
          </w:p>
        </w:tc>
        <w:tc>
          <w:tcPr>
            <w:tcW w:w="2410" w:type="dxa"/>
            <w:vAlign w:val="center"/>
          </w:tcPr>
          <w:p w:rsidR="004B7F14" w:rsidRPr="0038275F" w:rsidRDefault="0038275F" w:rsidP="00F22478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</w:t>
            </w:r>
            <w:r w:rsidR="00F22478" w:rsidRPr="0038275F">
              <w:rPr>
                <w:rFonts w:ascii="B Jadid" w:hAnsi="B Jadid" w:cs="B Majid Shadow" w:hint="cs"/>
                <w:sz w:val="24"/>
                <w:szCs w:val="24"/>
                <w:rtl/>
              </w:rPr>
              <w:t>ره 51</w:t>
            </w:r>
            <w:r w:rsidR="00D127CA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(2)</w:t>
            </w:r>
          </w:p>
        </w:tc>
        <w:tc>
          <w:tcPr>
            <w:tcW w:w="1984" w:type="dxa"/>
          </w:tcPr>
          <w:p w:rsidR="004B7F14" w:rsidRPr="009B508D" w:rsidRDefault="004B7F14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4B7F14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B03A4F" w:rsidRPr="009B508D" w:rsidTr="00F56651">
        <w:trPr>
          <w:trHeight w:val="20"/>
        </w:trPr>
        <w:tc>
          <w:tcPr>
            <w:tcW w:w="2473" w:type="dxa"/>
            <w:vAlign w:val="center"/>
          </w:tcPr>
          <w:p w:rsidR="00B03A4F" w:rsidRPr="009B508D" w:rsidRDefault="00B03A4F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F22478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B03A4F" w:rsidRPr="00D51A35" w:rsidRDefault="00B03A4F" w:rsidP="0038275F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</w:pP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مفهوم </w:t>
            </w:r>
            <w:r w:rsidR="00CD2AD6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15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>-</w:t>
            </w:r>
            <w:r w:rsidR="00FD6740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ريز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مفهوم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="0038275F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62</w:t>
            </w:r>
          </w:p>
        </w:tc>
        <w:tc>
          <w:tcPr>
            <w:tcW w:w="1984" w:type="dxa"/>
          </w:tcPr>
          <w:p w:rsidR="00B03A4F" w:rsidRPr="009B508D" w:rsidRDefault="00B03A4F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B03A4F" w:rsidRPr="009B508D" w:rsidRDefault="00B03A4F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F56651" w:rsidRPr="009B508D" w:rsidTr="00F56651">
        <w:trPr>
          <w:trHeight w:val="20"/>
        </w:trPr>
        <w:tc>
          <w:tcPr>
            <w:tcW w:w="2473" w:type="dxa"/>
            <w:vAlign w:val="center"/>
          </w:tcPr>
          <w:p w:rsidR="00F56651" w:rsidRPr="009B508D" w:rsidRDefault="00F56651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F56651" w:rsidRPr="009B508D" w:rsidRDefault="00F56651" w:rsidP="0038275F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9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38275F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98</w:t>
            </w:r>
          </w:p>
        </w:tc>
        <w:tc>
          <w:tcPr>
            <w:tcW w:w="1984" w:type="dxa"/>
          </w:tcPr>
          <w:p w:rsidR="00F56651" w:rsidRPr="009B508D" w:rsidRDefault="00F22478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  <w:r w:rsidR="0038275F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40 د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قیقه</w:t>
            </w:r>
          </w:p>
        </w:tc>
        <w:tc>
          <w:tcPr>
            <w:tcW w:w="284" w:type="dxa"/>
          </w:tcPr>
          <w:p w:rsidR="00F56651" w:rsidRPr="009B508D" w:rsidRDefault="006665BF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6665BF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14.6pt;margin-top:2.45pt;width:53.55pt;height:19pt;z-index:251688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A67DAE" w:rsidRPr="00F13867" w:rsidRDefault="00A67DAE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303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9C70A1" w:rsidRDefault="006665BF" w:rsidP="00F22478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 w:rsidRPr="006665BF">
        <w:rPr>
          <w:rFonts w:ascii="IRLotus" w:eastAsiaTheme="minorEastAsia" w:hAnsi="IRLotus"/>
          <w:b/>
          <w:bCs/>
          <w:sz w:val="20"/>
          <w:szCs w:val="20"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7.4pt;margin-top:-1.45pt;width:46.45pt;height:52.45pt;z-index:251684864;mso-position-horizontal-relative:text;mso-position-vertical-relative:text" fillcolor="window">
            <v:imagedata r:id="rId7" o:title="" gain="2147483647f" blacklevel="-5898f"/>
          </v:shape>
          <o:OLEObject Type="Embed" ProgID="Word.Picture.8" ShapeID="_x0000_s1037" DrawAspect="Content" ObjectID="_1642661076" r:id="rId8"/>
        </w:pict>
      </w:r>
      <w:r w:rsidR="009C70A1">
        <w:rPr>
          <w:rFonts w:cs="B Lotus" w:hint="cs"/>
          <w:b/>
          <w:bCs/>
          <w:rtl/>
          <w:lang w:bidi="fa-IR"/>
        </w:rPr>
        <w:t xml:space="preserve">با گرمایی که </w:t>
      </w:r>
      <w:r w:rsidR="00F22478" w:rsidRPr="00F22478">
        <w:rPr>
          <w:rFonts w:cs="B Lotus"/>
          <w:lang w:bidi="fa-IR"/>
        </w:rPr>
        <w:t>Kg</w:t>
      </w:r>
      <w:r w:rsidR="00F22478">
        <w:rPr>
          <w:rFonts w:cs="B Lotus" w:hint="cs"/>
          <w:b/>
          <w:bCs/>
          <w:rtl/>
          <w:lang w:bidi="fa-IR"/>
        </w:rPr>
        <w:t xml:space="preserve"> 5</w:t>
      </w:r>
      <w:r w:rsidR="009C70A1">
        <w:rPr>
          <w:rFonts w:cs="B Lotus" w:hint="cs"/>
          <w:b/>
          <w:bCs/>
          <w:rtl/>
          <w:lang w:bidi="fa-IR"/>
        </w:rPr>
        <w:t xml:space="preserve"> آب از دست می</w:t>
      </w:r>
      <w:r w:rsidR="009C70A1">
        <w:rPr>
          <w:rFonts w:cs="B Lotus" w:hint="cs"/>
          <w:b/>
          <w:bCs/>
          <w:rtl/>
          <w:lang w:bidi="fa-IR"/>
        </w:rPr>
        <w:softHyphen/>
        <w:t xml:space="preserve">دهد تا دمایش </w:t>
      </w:r>
      <w:r w:rsidR="00F22478" w:rsidRPr="009C70A1">
        <w:rPr>
          <w:rFonts w:cs="B Lotus"/>
          <w:b/>
          <w:bCs/>
          <w:position w:val="-6"/>
          <w:lang w:bidi="fa-IR"/>
        </w:rPr>
        <w:object w:dxaOrig="520" w:dyaOrig="380">
          <v:shape id="_x0000_i1025" type="#_x0000_t75" style="width:26.2pt;height:19.65pt" o:ole="">
            <v:imagedata r:id="rId9" o:title=""/>
          </v:shape>
          <o:OLEObject Type="Embed" ProgID="Equation.DSMT4" ShapeID="_x0000_i1025" DrawAspect="Content" ObjectID="_1642661063" r:id="rId10"/>
        </w:object>
      </w:r>
      <w:r w:rsidR="009C70A1">
        <w:rPr>
          <w:rFonts w:cs="B Lotus" w:hint="cs"/>
          <w:b/>
          <w:bCs/>
          <w:rtl/>
          <w:lang w:bidi="fa-IR"/>
        </w:rPr>
        <w:t xml:space="preserve"> کاهش یابد،‌</w:t>
      </w:r>
      <w:r w:rsidR="00F22478">
        <w:rPr>
          <w:rFonts w:cs="B Lotus" w:hint="cs"/>
          <w:b/>
          <w:bCs/>
          <w:rtl/>
          <w:lang w:bidi="fa-IR"/>
        </w:rPr>
        <w:t xml:space="preserve"> </w:t>
      </w:r>
      <w:r w:rsidR="009C70A1">
        <w:rPr>
          <w:rFonts w:cs="B Lotus" w:hint="cs"/>
          <w:b/>
          <w:bCs/>
          <w:rtl/>
          <w:lang w:bidi="fa-IR"/>
        </w:rPr>
        <w:t>دمای چند کیلوگرم اتانول را می</w:t>
      </w:r>
      <w:r w:rsidR="009C70A1">
        <w:rPr>
          <w:rFonts w:cs="B Lotus" w:hint="cs"/>
          <w:b/>
          <w:bCs/>
          <w:rtl/>
          <w:lang w:bidi="fa-IR"/>
        </w:rPr>
        <w:softHyphen/>
        <w:t xml:space="preserve">توان </w:t>
      </w:r>
      <w:r w:rsidR="00D127CA" w:rsidRPr="009C70A1">
        <w:rPr>
          <w:rFonts w:cs="B Lotus"/>
          <w:b/>
          <w:bCs/>
          <w:position w:val="-6"/>
          <w:lang w:bidi="fa-IR"/>
        </w:rPr>
        <w:object w:dxaOrig="520" w:dyaOrig="380">
          <v:shape id="_x0000_i1036" type="#_x0000_t75" style="width:26.2pt;height:19.65pt" o:ole="">
            <v:imagedata r:id="rId11" o:title=""/>
          </v:shape>
          <o:OLEObject Type="Embed" ProgID="Equation.DSMT4" ShapeID="_x0000_i1036" DrawAspect="Content" ObjectID="_1642661064" r:id="rId12"/>
        </w:object>
      </w:r>
      <w:r w:rsidR="009C70A1">
        <w:rPr>
          <w:rFonts w:cs="B Lotus" w:hint="cs"/>
          <w:b/>
          <w:bCs/>
          <w:rtl/>
          <w:lang w:bidi="fa-IR"/>
        </w:rPr>
        <w:t xml:space="preserve"> افزایش دا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9C70A1">
        <w:rPr>
          <w:rFonts w:cs="B Lotus" w:hint="cs"/>
          <w:b/>
          <w:bCs/>
          <w:rtl/>
          <w:lang w:bidi="fa-IR"/>
        </w:rPr>
        <w:t xml:space="preserve">؟ (گرمای ویژه آب </w:t>
      </w:r>
      <w:r w:rsidR="00F22478" w:rsidRPr="00F22478">
        <w:rPr>
          <w:rFonts w:cs="B Lotus"/>
          <w:b/>
          <w:bCs/>
          <w:position w:val="-28"/>
          <w:lang w:bidi="fa-IR"/>
        </w:rPr>
        <w:object w:dxaOrig="859" w:dyaOrig="660">
          <v:shape id="_x0000_i1026" type="#_x0000_t75" style="width:42.8pt;height:33.25pt" o:ole="">
            <v:imagedata r:id="rId13" o:title=""/>
          </v:shape>
          <o:OLEObject Type="Embed" ProgID="Equation.DSMT4" ShapeID="_x0000_i1026" DrawAspect="Content" ObjectID="_1642661065" r:id="rId14"/>
        </w:object>
      </w:r>
      <w:r w:rsidR="009C70A1">
        <w:rPr>
          <w:rFonts w:cs="B Lotus" w:hint="cs"/>
          <w:b/>
          <w:bCs/>
          <w:rtl/>
          <w:lang w:bidi="fa-IR"/>
        </w:rPr>
        <w:t xml:space="preserve"> و گرمای ویژه اتانول </w:t>
      </w:r>
      <w:r w:rsidR="00F22478" w:rsidRPr="00F22478">
        <w:rPr>
          <w:rFonts w:cs="B Lotus"/>
          <w:b/>
          <w:bCs/>
          <w:position w:val="-28"/>
          <w:lang w:bidi="fa-IR"/>
        </w:rPr>
        <w:object w:dxaOrig="859" w:dyaOrig="660">
          <v:shape id="_x0000_i1027" type="#_x0000_t75" style="width:42.8pt;height:33.25pt" o:ole="">
            <v:imagedata r:id="rId15" o:title=""/>
          </v:shape>
          <o:OLEObject Type="Embed" ProgID="Equation.DSMT4" ShapeID="_x0000_i1027" DrawAspect="Content" ObjectID="_1642661066" r:id="rId16"/>
        </w:object>
      </w:r>
      <w:r w:rsidR="009C70A1">
        <w:rPr>
          <w:rFonts w:cs="B Lotus" w:hint="cs"/>
          <w:b/>
          <w:bCs/>
          <w:rtl/>
          <w:lang w:bidi="fa-IR"/>
        </w:rPr>
        <w:t>)</w:t>
      </w:r>
    </w:p>
    <w:p w:rsidR="00F32398" w:rsidRPr="0038275F" w:rsidRDefault="0038275F" w:rsidP="00CF49CE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</w:t>
      </w:r>
      <w:r w:rsidR="00CF49CE">
        <w:rPr>
          <w:rFonts w:cs="B Lotus" w:hint="cs"/>
          <w:rtl/>
          <w:lang w:bidi="fa-IR"/>
        </w:rPr>
        <w:t>.......................</w:t>
      </w:r>
      <w:r>
        <w:rPr>
          <w:rFonts w:cs="B Lotus" w:hint="cs"/>
          <w:rtl/>
          <w:lang w:bidi="fa-IR"/>
        </w:rPr>
        <w:t>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9C70A1" w:rsidRPr="00F22478" w:rsidRDefault="009C70A1" w:rsidP="00F22478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گرم</w:t>
      </w:r>
      <w:r>
        <w:rPr>
          <w:rFonts w:cs="B Lotus" w:hint="cs"/>
          <w:b/>
          <w:bCs/>
          <w:rtl/>
          <w:lang w:bidi="fa-IR"/>
        </w:rPr>
        <w:softHyphen/>
        <w:t xml:space="preserve">کنی را درون مقداری آب </w:t>
      </w:r>
      <w:r w:rsidR="00F22478" w:rsidRPr="00F22478">
        <w:rPr>
          <w:rFonts w:cs="B Lotus"/>
          <w:b/>
          <w:bCs/>
          <w:position w:val="-6"/>
          <w:lang w:bidi="fa-IR"/>
        </w:rPr>
        <w:object w:dxaOrig="380" w:dyaOrig="380">
          <v:shape id="_x0000_i1028" type="#_x0000_t75" style="width:19.65pt;height:19.65pt" o:ole="">
            <v:imagedata r:id="rId17" o:title=""/>
          </v:shape>
          <o:OLEObject Type="Embed" ProgID="Equation.DSMT4" ShapeID="_x0000_i1028" DrawAspect="Content" ObjectID="_1642661067" r:id="rId18"/>
        </w:object>
      </w:r>
      <w:r>
        <w:rPr>
          <w:rFonts w:cs="B Lotus" w:hint="cs"/>
          <w:b/>
          <w:bCs/>
          <w:rtl/>
          <w:lang w:bidi="fa-IR"/>
        </w:rPr>
        <w:t xml:space="preserve"> قرار می</w:t>
      </w:r>
      <w:r>
        <w:rPr>
          <w:rFonts w:cs="B Lotus" w:hint="cs"/>
          <w:b/>
          <w:bCs/>
          <w:rtl/>
          <w:lang w:bidi="fa-IR"/>
        </w:rPr>
        <w:softHyphen/>
        <w:t>دهیم؛ یک دقیقه طول می</w:t>
      </w:r>
      <w:r>
        <w:rPr>
          <w:rFonts w:cs="B Lotus" w:hint="cs"/>
          <w:b/>
          <w:bCs/>
          <w:rtl/>
          <w:lang w:bidi="fa-IR"/>
        </w:rPr>
        <w:softHyphen/>
        <w:t xml:space="preserve">کشد تا دمای آن به </w:t>
      </w:r>
      <w:r w:rsidR="00F22478" w:rsidRPr="0025253E">
        <w:rPr>
          <w:rFonts w:cs="B Lotus"/>
          <w:b/>
          <w:bCs/>
          <w:position w:val="-6"/>
          <w:lang w:bidi="fa-IR"/>
        </w:rPr>
        <w:object w:dxaOrig="520" w:dyaOrig="380">
          <v:shape id="_x0000_i1029" type="#_x0000_t75" style="width:26.2pt;height:19.65pt" o:ole="">
            <v:imagedata r:id="rId19" o:title=""/>
          </v:shape>
          <o:OLEObject Type="Embed" ProgID="Equation.DSMT4" ShapeID="_x0000_i1029" DrawAspect="Content" ObjectID="_1642661068" r:id="rId20"/>
        </w:object>
      </w:r>
      <w:r>
        <w:rPr>
          <w:rFonts w:cs="B Lotus" w:hint="cs"/>
          <w:b/>
          <w:bCs/>
          <w:rtl/>
          <w:lang w:bidi="fa-IR"/>
        </w:rPr>
        <w:t xml:space="preserve"> برسد. </w:t>
      </w:r>
      <w:r w:rsidRPr="00F22478">
        <w:rPr>
          <w:rFonts w:cs="B Lotus" w:hint="cs"/>
          <w:b/>
          <w:bCs/>
          <w:rtl/>
          <w:lang w:bidi="fa-IR"/>
        </w:rPr>
        <w:t>چند دقیقه دیگر گرم</w:t>
      </w:r>
      <w:r w:rsidRPr="00F22478">
        <w:rPr>
          <w:rFonts w:cs="B Lotus" w:hint="cs"/>
          <w:b/>
          <w:bCs/>
          <w:rtl/>
          <w:lang w:bidi="fa-IR"/>
        </w:rPr>
        <w:softHyphen/>
        <w:t xml:space="preserve">کن باید </w:t>
      </w:r>
      <w:r w:rsidR="008E3276" w:rsidRPr="00F22478">
        <w:rPr>
          <w:rFonts w:cs="B Lotus" w:hint="cs"/>
          <w:b/>
          <w:bCs/>
          <w:rtl/>
          <w:lang w:bidi="fa-IR"/>
        </w:rPr>
        <w:t>ب</w:t>
      </w:r>
      <w:r w:rsidRPr="00F22478">
        <w:rPr>
          <w:rFonts w:cs="B Lotus" w:hint="cs"/>
          <w:b/>
          <w:bCs/>
          <w:rtl/>
          <w:lang w:bidi="fa-IR"/>
        </w:rPr>
        <w:t>ه آب گرما دهد تا آب</w:t>
      </w:r>
      <w:bookmarkStart w:id="0" w:name="_GoBack"/>
      <w:bookmarkEnd w:id="0"/>
      <w:r w:rsidRPr="00F22478">
        <w:rPr>
          <w:rFonts w:cs="B Lotus" w:hint="cs"/>
          <w:b/>
          <w:bCs/>
          <w:rtl/>
          <w:lang w:bidi="fa-IR"/>
        </w:rPr>
        <w:t xml:space="preserve"> شروع به جوشیدن کن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Pr="00F22478">
        <w:rPr>
          <w:rFonts w:cs="B Lotus" w:hint="cs"/>
          <w:b/>
          <w:bCs/>
          <w:rtl/>
          <w:lang w:bidi="fa-IR"/>
        </w:rPr>
        <w:t>؟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2247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124B8E" w:rsidRDefault="009C70A1" w:rsidP="00F22478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یک گلوله فولادی به جرم 4/2 کیلوگرم از ارتفاع 50 متری رها می</w:t>
      </w:r>
      <w:r>
        <w:rPr>
          <w:rFonts w:cs="B Lotus" w:hint="cs"/>
          <w:b/>
          <w:bCs/>
          <w:rtl/>
          <w:lang w:bidi="fa-IR"/>
        </w:rPr>
        <w:softHyphen/>
        <w:t>شود. اگر پس از برخورد به زمین همه انرژی صرف گرم شدن آن شود، دمایش چقدر بالا می</w:t>
      </w:r>
      <w:r>
        <w:rPr>
          <w:rFonts w:cs="B Lotus" w:hint="cs"/>
          <w:b/>
          <w:bCs/>
          <w:rtl/>
          <w:lang w:bidi="fa-IR"/>
        </w:rPr>
        <w:softHyphen/>
        <w:t>رود؟ تحلیل انرژی را بنویسید.</w:t>
      </w:r>
      <w:r w:rsidR="00F22478">
        <w:rPr>
          <w:rFonts w:cs="B Lotus" w:hint="cs"/>
          <w:b/>
          <w:bCs/>
          <w:rtl/>
          <w:lang w:bidi="fa-IR"/>
        </w:rPr>
        <w:t xml:space="preserve">    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F22478">
        <w:rPr>
          <w:rFonts w:cs="B Lotus" w:hint="cs"/>
          <w:b/>
          <w:bCs/>
          <w:rtl/>
          <w:lang w:bidi="fa-IR"/>
        </w:rPr>
        <w:t xml:space="preserve">           </w:t>
      </w:r>
      <w:r>
        <w:rPr>
          <w:rFonts w:cs="B Lotus" w:hint="cs"/>
          <w:b/>
          <w:bCs/>
          <w:rtl/>
          <w:lang w:bidi="fa-IR"/>
        </w:rPr>
        <w:t>(</w:t>
      </w:r>
      <w:r w:rsidR="00406CA9" w:rsidRPr="009C70A1">
        <w:rPr>
          <w:rFonts w:cs="B Lotus"/>
          <w:b/>
          <w:bCs/>
          <w:position w:val="-30"/>
          <w:lang w:bidi="fa-IR"/>
        </w:rPr>
        <w:object w:dxaOrig="920" w:dyaOrig="680">
          <v:shape id="_x0000_i1030" type="#_x0000_t75" style="width:45.8pt;height:34.75pt" o:ole="">
            <v:imagedata r:id="rId21" o:title=""/>
          </v:shape>
          <o:OLEObject Type="Embed" ProgID="Equation.DSMT4" ShapeID="_x0000_i1030" DrawAspect="Content" ObjectID="_1642661069" r:id="rId22"/>
        </w:object>
      </w:r>
      <w:r>
        <w:rPr>
          <w:rFonts w:cs="B Lotus" w:hint="cs"/>
          <w:b/>
          <w:bCs/>
          <w:rtl/>
          <w:lang w:bidi="fa-IR"/>
        </w:rPr>
        <w:t xml:space="preserve"> و </w:t>
      </w:r>
      <w:r w:rsidR="00406CA9" w:rsidRPr="00406CA9">
        <w:rPr>
          <w:rFonts w:cs="B Lotus"/>
          <w:b/>
          <w:bCs/>
          <w:position w:val="-28"/>
          <w:lang w:bidi="fa-IR"/>
        </w:rPr>
        <w:object w:dxaOrig="1160" w:dyaOrig="660">
          <v:shape id="_x0000_i1031" type="#_x0000_t75" style="width:57.9pt;height:33.25pt" o:ole="">
            <v:imagedata r:id="rId23" o:title=""/>
          </v:shape>
          <o:OLEObject Type="Embed" ProgID="Equation.DSMT4" ShapeID="_x0000_i1031" DrawAspect="Content" ObjectID="_1642661070" r:id="rId24"/>
        </w:object>
      </w:r>
      <w:r>
        <w:rPr>
          <w:rFonts w:cs="B Lotus" w:hint="cs"/>
          <w:b/>
          <w:bCs/>
          <w:rtl/>
          <w:lang w:bidi="fa-IR"/>
        </w:rPr>
        <w:t>فولا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)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38275F">
        <w:rPr>
          <w:rFonts w:cs="B Lotus" w:hint="cs"/>
          <w:rtl/>
          <w:lang w:bidi="fa-IR"/>
        </w:rPr>
        <w:t>............................................................................................</w:t>
      </w:r>
      <w:r w:rsidR="00124B8E">
        <w:rPr>
          <w:rFonts w:cs="B Lotus" w:hint="cs"/>
          <w:b/>
          <w:bCs/>
          <w:rtl/>
          <w:lang w:bidi="fa-IR"/>
        </w:rPr>
        <w:t xml:space="preserve"> 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38275F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.</w:t>
      </w:r>
    </w:p>
    <w:p w:rsidR="00061EE9" w:rsidRDefault="00061EE9" w:rsidP="00F22478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lastRenderedPageBreak/>
        <w:t>گلوله</w:t>
      </w:r>
      <w:r>
        <w:rPr>
          <w:rFonts w:cs="B Lotus" w:hint="cs"/>
          <w:b/>
          <w:bCs/>
          <w:rtl/>
          <w:lang w:bidi="fa-IR"/>
        </w:rPr>
        <w:softHyphen/>
        <w:t>ای از جنس مس با گرمای ویژه</w:t>
      </w:r>
      <w:r w:rsidR="00406CA9" w:rsidRPr="00406CA9">
        <w:rPr>
          <w:rFonts w:cs="B Lotus"/>
          <w:b/>
          <w:bCs/>
          <w:position w:val="-28"/>
          <w:lang w:bidi="fa-IR"/>
        </w:rPr>
        <w:object w:dxaOrig="760" w:dyaOrig="660">
          <v:shape id="_x0000_i1032" type="#_x0000_t75" style="width:37.25pt;height:33.25pt" o:ole="">
            <v:imagedata r:id="rId25" o:title=""/>
          </v:shape>
          <o:OLEObject Type="Embed" ProgID="Equation.DSMT4" ShapeID="_x0000_i1032" DrawAspect="Content" ObjectID="_1642661071" r:id="rId26"/>
        </w:object>
      </w:r>
      <w:r>
        <w:rPr>
          <w:rFonts w:cs="B Lotus" w:hint="cs"/>
          <w:b/>
          <w:bCs/>
          <w:rtl/>
          <w:lang w:bidi="fa-IR"/>
        </w:rPr>
        <w:t xml:space="preserve"> با سرعت</w:t>
      </w:r>
      <w:r w:rsidR="00406CA9" w:rsidRPr="00061EE9">
        <w:rPr>
          <w:rFonts w:cs="B Lotus"/>
          <w:b/>
          <w:bCs/>
          <w:position w:val="-24"/>
          <w:lang w:bidi="fa-IR"/>
        </w:rPr>
        <w:object w:dxaOrig="600" w:dyaOrig="620">
          <v:shape id="_x0000_i1033" type="#_x0000_t75" style="width:30.2pt;height:31.7pt" o:ole="">
            <v:imagedata r:id="rId27" o:title=""/>
          </v:shape>
          <o:OLEObject Type="Embed" ProgID="Equation.DSMT4" ShapeID="_x0000_i1033" DrawAspect="Content" ObjectID="_1642661072" r:id="rId28"/>
        </w:object>
      </w:r>
      <w:r>
        <w:rPr>
          <w:rFonts w:cs="B Lotus" w:hint="cs"/>
          <w:b/>
          <w:bCs/>
          <w:rtl/>
          <w:lang w:bidi="fa-IR"/>
        </w:rPr>
        <w:t xml:space="preserve"> به</w:t>
      </w:r>
      <w:r w:rsidR="00406CA9">
        <w:rPr>
          <w:rFonts w:cs="B Lotus" w:hint="cs"/>
          <w:b/>
          <w:bCs/>
          <w:rtl/>
          <w:lang w:bidi="fa-IR"/>
        </w:rPr>
        <w:t xml:space="preserve"> صورت افقی به</w:t>
      </w:r>
      <w:r>
        <w:rPr>
          <w:rFonts w:cs="B Lotus" w:hint="cs"/>
          <w:b/>
          <w:bCs/>
          <w:rtl/>
          <w:lang w:bidi="fa-IR"/>
        </w:rPr>
        <w:t xml:space="preserve"> درختی شلیک </w:t>
      </w:r>
      <w:r w:rsidR="00F32398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می</w:t>
      </w:r>
      <w:r>
        <w:rPr>
          <w:rFonts w:cs="B Lotus" w:hint="cs"/>
          <w:b/>
          <w:bCs/>
          <w:rtl/>
          <w:lang w:bidi="fa-IR"/>
        </w:rPr>
        <w:softHyphen/>
        <w:t>شود</w:t>
      </w:r>
      <w:r w:rsidR="00F32398">
        <w:rPr>
          <w:rFonts w:cs="B Lotus" w:hint="cs"/>
          <w:b/>
          <w:bCs/>
          <w:rtl/>
          <w:lang w:bidi="fa-IR"/>
        </w:rPr>
        <w:t>،</w:t>
      </w:r>
      <w:r>
        <w:rPr>
          <w:rFonts w:cs="B Lotus" w:hint="cs"/>
          <w:b/>
          <w:bCs/>
          <w:rtl/>
          <w:lang w:bidi="fa-IR"/>
        </w:rPr>
        <w:t xml:space="preserve"> در آن فرو می</w:t>
      </w:r>
      <w:r>
        <w:rPr>
          <w:rFonts w:cs="B Lotus" w:hint="cs"/>
          <w:b/>
          <w:bCs/>
          <w:rtl/>
          <w:lang w:bidi="fa-IR"/>
        </w:rPr>
        <w:softHyphen/>
        <w:t>رود و متوقف می</w:t>
      </w:r>
      <w:r>
        <w:rPr>
          <w:rFonts w:cs="B Lotus" w:hint="cs"/>
          <w:b/>
          <w:bCs/>
          <w:rtl/>
          <w:lang w:bidi="fa-IR"/>
        </w:rPr>
        <w:softHyphen/>
        <w:t>شود. اگر تمام انرژی</w:t>
      </w:r>
      <w:r w:rsidR="00406CA9">
        <w:rPr>
          <w:rFonts w:cs="B Lotus" w:hint="cs"/>
          <w:b/>
          <w:bCs/>
          <w:rtl/>
          <w:lang w:bidi="fa-IR"/>
        </w:rPr>
        <w:t>ِ</w:t>
      </w:r>
      <w:r>
        <w:rPr>
          <w:rFonts w:cs="B Lotus" w:hint="cs"/>
          <w:b/>
          <w:bCs/>
          <w:rtl/>
          <w:lang w:bidi="fa-IR"/>
        </w:rPr>
        <w:t xml:space="preserve"> حاصل صرف گرم شدن گلوله شود، حساب کنید </w:t>
      </w:r>
      <w:r w:rsidR="00F22478">
        <w:rPr>
          <w:rFonts w:cs="B Lotus" w:hint="cs"/>
          <w:b/>
          <w:bCs/>
          <w:rtl/>
          <w:lang w:bidi="fa-IR"/>
        </w:rPr>
        <w:t xml:space="preserve">دمای </w:t>
      </w:r>
      <w:r>
        <w:rPr>
          <w:rFonts w:cs="B Lotus" w:hint="cs"/>
          <w:b/>
          <w:bCs/>
          <w:rtl/>
          <w:lang w:bidi="fa-IR"/>
        </w:rPr>
        <w:t>گلوله</w:t>
      </w:r>
      <w:r w:rsidR="00406CA9">
        <w:rPr>
          <w:rFonts w:cs="B Lotus" w:hint="cs"/>
          <w:b/>
          <w:bCs/>
          <w:rtl/>
          <w:lang w:bidi="fa-IR"/>
        </w:rPr>
        <w:t xml:space="preserve"> چند درجه افزایش</w:t>
      </w:r>
      <w:r w:rsidR="00F22478">
        <w:rPr>
          <w:rFonts w:cs="B Lotus" w:hint="cs"/>
          <w:b/>
          <w:bCs/>
          <w:rtl/>
          <w:lang w:bidi="fa-IR"/>
        </w:rPr>
        <w:t xml:space="preserve"> می</w:t>
      </w:r>
      <w:r w:rsidR="00406CA9">
        <w:rPr>
          <w:rFonts w:cs="B Lotus" w:hint="cs"/>
          <w:b/>
          <w:bCs/>
          <w:rtl/>
          <w:lang w:bidi="fa-IR"/>
        </w:rPr>
        <w:t>‌یاب</w:t>
      </w:r>
      <w:r>
        <w:rPr>
          <w:rFonts w:cs="B Lotus" w:hint="cs"/>
          <w:b/>
          <w:bCs/>
          <w:rtl/>
          <w:lang w:bidi="fa-IR"/>
        </w:rPr>
        <w:t>د؟</w:t>
      </w:r>
      <w:r w:rsidR="00406CA9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تحلیل انرژی را بنویسی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2247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E7A76" w:rsidRDefault="00B6198B" w:rsidP="001D033A">
      <w:pPr>
        <w:pStyle w:val="ListParagraph"/>
        <w:numPr>
          <w:ilvl w:val="0"/>
          <w:numId w:val="8"/>
        </w:numPr>
        <w:bidi/>
        <w:spacing w:after="0" w:line="240" w:lineRule="auto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گلوله</w:t>
      </w:r>
      <w:r>
        <w:rPr>
          <w:rFonts w:cs="B Lotus" w:hint="cs"/>
          <w:b/>
          <w:bCs/>
          <w:rtl/>
          <w:lang w:bidi="fa-IR"/>
        </w:rPr>
        <w:softHyphen/>
      </w:r>
      <w:r w:rsidR="00FE7A76" w:rsidRPr="00FE7A76">
        <w:rPr>
          <w:rFonts w:cs="B Lotus" w:hint="cs"/>
          <w:b/>
          <w:bCs/>
          <w:rtl/>
          <w:lang w:bidi="fa-IR"/>
        </w:rPr>
        <w:t xml:space="preserve">ی مسی به جرم </w:t>
      </w:r>
      <w:r>
        <w:rPr>
          <w:rFonts w:cs="B Lotus"/>
          <w:b/>
          <w:bCs/>
          <w:lang w:bidi="fa-IR"/>
        </w:rPr>
        <w:t>g</w:t>
      </w:r>
      <w:r>
        <w:rPr>
          <w:rFonts w:cs="B Lotus" w:hint="cs"/>
          <w:b/>
          <w:bCs/>
          <w:rtl/>
          <w:lang w:bidi="fa-IR"/>
        </w:rPr>
        <w:t>10</w:t>
      </w:r>
      <w:r w:rsidR="00FE7A76" w:rsidRPr="00FE7A76">
        <w:rPr>
          <w:rFonts w:cs="B Lotus" w:hint="cs"/>
          <w:b/>
          <w:bCs/>
          <w:rtl/>
          <w:lang w:bidi="fa-IR"/>
        </w:rPr>
        <w:t xml:space="preserve"> با سرعت </w:t>
      </w:r>
      <w:r w:rsidR="00406CA9" w:rsidRPr="00FE7A76">
        <w:rPr>
          <w:rFonts w:cs="B Lotus"/>
          <w:b/>
          <w:bCs/>
          <w:position w:val="-24"/>
          <w:lang w:bidi="fa-IR"/>
        </w:rPr>
        <w:object w:dxaOrig="580" w:dyaOrig="620">
          <v:shape id="_x0000_i1034" type="#_x0000_t75" style="width:29.2pt;height:31.7pt" o:ole="">
            <v:imagedata r:id="rId29" o:title=""/>
          </v:shape>
          <o:OLEObject Type="Embed" ProgID="Equation.DSMT4" ShapeID="_x0000_i1034" DrawAspect="Content" ObjectID="_1642661073" r:id="rId30"/>
        </w:object>
      </w:r>
      <w:r w:rsidR="00FE7A76" w:rsidRPr="00FE7A76">
        <w:rPr>
          <w:rFonts w:cs="B Lotus" w:hint="cs"/>
          <w:b/>
          <w:bCs/>
          <w:rtl/>
          <w:lang w:bidi="fa-IR"/>
        </w:rPr>
        <w:t xml:space="preserve"> به </w:t>
      </w:r>
      <w:r>
        <w:rPr>
          <w:rFonts w:cs="B Lotus" w:hint="cs"/>
          <w:b/>
          <w:bCs/>
          <w:rtl/>
          <w:lang w:bidi="fa-IR"/>
        </w:rPr>
        <w:t xml:space="preserve">صورت افقی به </w:t>
      </w:r>
      <w:r w:rsidR="00FE7A76" w:rsidRPr="00FE7A76">
        <w:rPr>
          <w:rFonts w:cs="B Lotus" w:hint="cs"/>
          <w:b/>
          <w:bCs/>
          <w:rtl/>
          <w:lang w:bidi="fa-IR"/>
        </w:rPr>
        <w:t xml:space="preserve">درختی شلیک شده و با سرعت </w:t>
      </w:r>
      <w:r w:rsidR="001D033A" w:rsidRPr="00FE7A76">
        <w:rPr>
          <w:rFonts w:cs="B Lotus"/>
          <w:b/>
          <w:bCs/>
          <w:position w:val="-24"/>
          <w:lang w:bidi="fa-IR"/>
        </w:rPr>
        <w:object w:dxaOrig="480" w:dyaOrig="620">
          <v:shape id="_x0000_i1037" type="#_x0000_t75" style="width:24.65pt;height:31.7pt" o:ole="">
            <v:imagedata r:id="rId31" o:title=""/>
          </v:shape>
          <o:OLEObject Type="Embed" ProgID="Equation.DSMT4" ShapeID="_x0000_i1037" DrawAspect="Content" ObjectID="_1642661074" r:id="rId32"/>
        </w:object>
      </w:r>
      <w:r w:rsidR="00FE7A76" w:rsidRPr="00FE7A76">
        <w:rPr>
          <w:rFonts w:cs="B Lotus" w:hint="cs"/>
          <w:b/>
          <w:bCs/>
          <w:rtl/>
          <w:lang w:bidi="fa-IR"/>
        </w:rPr>
        <w:t>از طرف دیگر آن خارج می</w:t>
      </w:r>
      <w:r w:rsidR="00FE7A76" w:rsidRPr="00FE7A76">
        <w:rPr>
          <w:rFonts w:cs="B Lotus" w:hint="cs"/>
          <w:b/>
          <w:bCs/>
          <w:rtl/>
          <w:lang w:bidi="fa-IR"/>
        </w:rPr>
        <w:softHyphen/>
        <w:t xml:space="preserve">شود. اگر </w:t>
      </w:r>
      <w:r w:rsidR="001D033A">
        <w:rPr>
          <w:rFonts w:cs="B Lotus" w:hint="cs"/>
          <w:b/>
          <w:bCs/>
          <w:rtl/>
          <w:lang w:bidi="fa-IR"/>
        </w:rPr>
        <w:t>30</w:t>
      </w:r>
      <w:r w:rsidR="00FE7A76" w:rsidRPr="00FE7A76">
        <w:rPr>
          <w:rFonts w:cs="B Lotus" w:hint="cs"/>
          <w:b/>
          <w:bCs/>
          <w:rtl/>
          <w:lang w:bidi="fa-IR"/>
        </w:rPr>
        <w:t>% انرژی گرمایی حاصل، خود گلوله را گرم کند</w:t>
      </w:r>
      <w:r>
        <w:rPr>
          <w:rFonts w:cs="B Lotus" w:hint="cs"/>
          <w:b/>
          <w:bCs/>
          <w:rtl/>
          <w:lang w:bidi="fa-IR"/>
        </w:rPr>
        <w:t>،</w:t>
      </w:r>
      <w:r w:rsidR="00FE7A76" w:rsidRPr="00FE7A76">
        <w:rPr>
          <w:rFonts w:cs="B Lotus" w:hint="cs"/>
          <w:b/>
          <w:bCs/>
          <w:rtl/>
          <w:lang w:bidi="fa-IR"/>
        </w:rPr>
        <w:t xml:space="preserve"> حساب کنید دمای گلوله چقدر بالا می</w:t>
      </w:r>
      <w:r w:rsidR="00FE7A76" w:rsidRPr="00FE7A76">
        <w:rPr>
          <w:rFonts w:cs="B Lotus" w:hint="cs"/>
          <w:b/>
          <w:bCs/>
          <w:rtl/>
          <w:lang w:bidi="fa-IR"/>
        </w:rPr>
        <w:softHyphen/>
        <w:t>رود</w:t>
      </w:r>
      <w:r w:rsidR="0038275F">
        <w:rPr>
          <w:rFonts w:cs="B Lotus" w:hint="cs"/>
          <w:b/>
          <w:bCs/>
          <w:rtl/>
          <w:lang w:bidi="fa-IR"/>
        </w:rPr>
        <w:t xml:space="preserve"> </w:t>
      </w:r>
      <w:r w:rsidR="00FE7A76" w:rsidRPr="00FE7A76">
        <w:rPr>
          <w:rFonts w:cs="B Lotus" w:hint="cs"/>
          <w:b/>
          <w:bCs/>
          <w:rtl/>
          <w:lang w:bidi="fa-IR"/>
        </w:rPr>
        <w:t>؟ تحلیل انرژی را بنویسید.  (</w:t>
      </w:r>
      <w:r w:rsidR="00406CA9" w:rsidRPr="00406CA9">
        <w:rPr>
          <w:rFonts w:cs="B Lotus"/>
          <w:b/>
          <w:bCs/>
          <w:position w:val="-28"/>
          <w:lang w:bidi="fa-IR"/>
        </w:rPr>
        <w:object w:dxaOrig="1160" w:dyaOrig="660">
          <v:shape id="_x0000_i1035" type="#_x0000_t75" style="width:57.9pt;height:33.25pt" o:ole="">
            <v:imagedata r:id="rId33" o:title=""/>
          </v:shape>
          <o:OLEObject Type="Embed" ProgID="Equation.DSMT4" ShapeID="_x0000_i1035" DrawAspect="Content" ObjectID="_1642661075" r:id="rId34"/>
        </w:object>
      </w:r>
      <w:r w:rsidR="00FE7A76" w:rsidRPr="00FE7A76">
        <w:rPr>
          <w:rFonts w:cs="B Lotus" w:hint="cs"/>
          <w:b/>
          <w:bCs/>
          <w:rtl/>
          <w:lang w:bidi="fa-IR"/>
        </w:rPr>
        <w:t xml:space="preserve"> مس)</w:t>
      </w:r>
    </w:p>
    <w:p w:rsidR="00F32398" w:rsidRPr="0038275F" w:rsidRDefault="0038275F" w:rsidP="0038275F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32398" w:rsidRPr="000A5866" w:rsidRDefault="000A5866" w:rsidP="000A5866">
      <w:pPr>
        <w:bidi/>
        <w:spacing w:after="0" w:line="0" w:lineRule="atLeast"/>
        <w:ind w:right="-142" w:firstLine="20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FE7A76" w:rsidRDefault="006665BF" w:rsidP="00B6198B">
      <w:pPr>
        <w:pStyle w:val="ListParagraph"/>
        <w:numPr>
          <w:ilvl w:val="0"/>
          <w:numId w:val="8"/>
        </w:numPr>
        <w:bidi/>
        <w:spacing w:after="0" w:line="0" w:lineRule="atLeast"/>
        <w:ind w:left="201" w:right="-142" w:hanging="270"/>
        <w:jc w:val="both"/>
        <w:rPr>
          <w:rFonts w:cs="B Lotus"/>
          <w:b/>
          <w:bCs/>
          <w:lang w:bidi="fa-IR"/>
        </w:rPr>
      </w:pPr>
      <w:r>
        <w:rPr>
          <w:rFonts w:cs="B Lotus"/>
          <w:b/>
          <w:bCs/>
          <w:noProof/>
          <w:lang w:eastAsia="zh-TW" w:bidi="fa-IR"/>
        </w:rPr>
        <w:pict>
          <v:shape id="_x0000_s1055" type="#_x0000_t202" style="position:absolute;left:0;text-align:left;margin-left:-6.5pt;margin-top:37.15pt;width:127.1pt;height:102.7pt;z-index:251692032;mso-wrap-style:none;mso-width-relative:margin;mso-height-relative:margin" strokecolor="white [3212]">
            <v:textbox style="mso-fit-shape-to-text:t">
              <w:txbxContent>
                <w:p w:rsidR="00A67DAE" w:rsidRDefault="009818F9" w:rsidP="000A5866">
                  <w:r>
                    <w:object w:dxaOrig="4005" w:dyaOrig="3210">
                      <v:shape id="_x0000_i1039" type="#_x0000_t75" style="width:122.35pt;height:98.2pt" o:ole="">
                        <v:imagedata r:id="rId35" o:title=""/>
                      </v:shape>
                      <o:OLEObject Type="Embed" ProgID="Visio.Drawing.15" ShapeID="_x0000_i1039" DrawAspect="Content" ObjectID="_1642661077" r:id="rId36"/>
                    </w:object>
                  </w:r>
                </w:p>
              </w:txbxContent>
            </v:textbox>
          </v:shape>
        </w:pict>
      </w:r>
      <w:r w:rsidR="004C3DA2">
        <w:rPr>
          <w:rFonts w:cs="B Lotus" w:hint="cs"/>
          <w:b/>
          <w:bCs/>
          <w:rtl/>
          <w:lang w:bidi="fa-IR"/>
        </w:rPr>
        <w:t>یک بخاری برقی با ت</w:t>
      </w:r>
      <w:r w:rsidR="00406CA9">
        <w:rPr>
          <w:rFonts w:cs="B Lotus" w:hint="cs"/>
          <w:b/>
          <w:bCs/>
          <w:rtl/>
          <w:lang w:bidi="fa-IR"/>
        </w:rPr>
        <w:t xml:space="preserve">وان </w:t>
      </w:r>
      <w:r w:rsidR="00B6198B" w:rsidRPr="00B6198B">
        <w:rPr>
          <w:rFonts w:cs="B Lotus"/>
          <w:lang w:bidi="fa-IR"/>
        </w:rPr>
        <w:t>W</w:t>
      </w:r>
      <w:r w:rsidR="00B6198B">
        <w:rPr>
          <w:rFonts w:cs="B Lotus" w:hint="cs"/>
          <w:b/>
          <w:bCs/>
          <w:rtl/>
          <w:lang w:bidi="fa-IR"/>
        </w:rPr>
        <w:t>60</w:t>
      </w:r>
      <w:r w:rsidR="00406CA9">
        <w:rPr>
          <w:rFonts w:cs="B Lotus" w:hint="cs"/>
          <w:b/>
          <w:bCs/>
          <w:rtl/>
          <w:lang w:bidi="fa-IR"/>
        </w:rPr>
        <w:t xml:space="preserve"> را درون مایعی به جرم</w:t>
      </w:r>
      <w:r w:rsidR="004C3DA2">
        <w:rPr>
          <w:rFonts w:cs="B Lotus" w:hint="cs"/>
          <w:b/>
          <w:bCs/>
          <w:rtl/>
          <w:lang w:bidi="fa-IR"/>
        </w:rPr>
        <w:t xml:space="preserve"> </w:t>
      </w:r>
      <w:r w:rsidR="00406CA9" w:rsidRPr="00406CA9">
        <w:rPr>
          <w:rFonts w:cs="B Lotus"/>
          <w:lang w:bidi="fa-IR"/>
        </w:rPr>
        <w:t>Kg</w:t>
      </w:r>
      <w:r w:rsidR="00406CA9">
        <w:rPr>
          <w:rFonts w:cs="B Lotus" w:hint="cs"/>
          <w:b/>
          <w:bCs/>
          <w:rtl/>
          <w:lang w:bidi="fa-IR"/>
        </w:rPr>
        <w:t xml:space="preserve">2 </w:t>
      </w:r>
      <w:r w:rsidR="00B6198B">
        <w:rPr>
          <w:rFonts w:cs="B Lotus" w:hint="cs"/>
          <w:b/>
          <w:bCs/>
          <w:rtl/>
          <w:lang w:bidi="fa-IR"/>
        </w:rPr>
        <w:t>به کار انداخت</w:t>
      </w:r>
      <w:r w:rsidR="004C3DA2">
        <w:rPr>
          <w:rFonts w:cs="B Lotus" w:hint="cs"/>
          <w:b/>
          <w:bCs/>
          <w:rtl/>
          <w:lang w:bidi="fa-IR"/>
        </w:rPr>
        <w:t>ه</w:t>
      </w:r>
      <w:r w:rsidR="004C3DA2">
        <w:rPr>
          <w:rFonts w:cs="B Lotus" w:hint="cs"/>
          <w:b/>
          <w:bCs/>
          <w:rtl/>
          <w:lang w:bidi="fa-IR"/>
        </w:rPr>
        <w:softHyphen/>
        <w:t>ایم. مطابق نمودار زیر دمای مایع د</w:t>
      </w:r>
      <w:r w:rsidR="00B6198B">
        <w:rPr>
          <w:rFonts w:cs="B Lotus" w:hint="cs"/>
          <w:b/>
          <w:bCs/>
          <w:rtl/>
          <w:lang w:bidi="fa-IR"/>
        </w:rPr>
        <w:t>ُ</w:t>
      </w:r>
      <w:r w:rsidR="004C3DA2">
        <w:rPr>
          <w:rFonts w:cs="B Lotus" w:hint="cs"/>
          <w:b/>
          <w:bCs/>
          <w:rtl/>
          <w:lang w:bidi="fa-IR"/>
        </w:rPr>
        <w:t>چار تغییر می</w:t>
      </w:r>
      <w:r w:rsidR="004C3DA2">
        <w:rPr>
          <w:rFonts w:cs="B Lotus" w:hint="cs"/>
          <w:b/>
          <w:bCs/>
          <w:rtl/>
          <w:lang w:bidi="fa-IR"/>
        </w:rPr>
        <w:softHyphen/>
        <w:t xml:space="preserve">شود. </w:t>
      </w:r>
      <w:r w:rsidR="00406CA9">
        <w:rPr>
          <w:rFonts w:cs="B Lotus" w:hint="cs"/>
          <w:b/>
          <w:bCs/>
          <w:rtl/>
          <w:lang w:bidi="fa-IR"/>
        </w:rPr>
        <w:t xml:space="preserve">هم </w:t>
      </w:r>
      <w:r w:rsidR="004C3DA2">
        <w:rPr>
          <w:rFonts w:cs="B Lotus" w:hint="cs"/>
          <w:b/>
          <w:bCs/>
          <w:rtl/>
          <w:lang w:bidi="fa-IR"/>
        </w:rPr>
        <w:t xml:space="preserve">ظرفیت گرمایی و </w:t>
      </w:r>
      <w:r w:rsidR="00406CA9">
        <w:rPr>
          <w:rFonts w:cs="B Lotus" w:hint="cs"/>
          <w:b/>
          <w:bCs/>
          <w:rtl/>
          <w:lang w:bidi="fa-IR"/>
        </w:rPr>
        <w:t xml:space="preserve">هم </w:t>
      </w:r>
      <w:r w:rsidR="004C3DA2">
        <w:rPr>
          <w:rFonts w:cs="B Lotus" w:hint="cs"/>
          <w:b/>
          <w:bCs/>
          <w:rtl/>
          <w:lang w:bidi="fa-IR"/>
        </w:rPr>
        <w:t xml:space="preserve">گرمای ویژه این مایع را حساب کنید. </w:t>
      </w:r>
    </w:p>
    <w:p w:rsidR="004C3DA2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.</w:t>
      </w:r>
    </w:p>
    <w:p w:rsid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</w:t>
      </w:r>
      <w:r w:rsidR="0061064D">
        <w:rPr>
          <w:rFonts w:cs="B Lotus" w:hint="cs"/>
          <w:rtl/>
          <w:lang w:bidi="fa-IR"/>
        </w:rPr>
        <w:t>...............................</w:t>
      </w:r>
      <w:r>
        <w:rPr>
          <w:rFonts w:cs="B Lotus" w:hint="cs"/>
          <w:rtl/>
          <w:lang w:bidi="fa-IR"/>
        </w:rPr>
        <w:t>..........</w:t>
      </w:r>
    </w:p>
    <w:p w:rsidR="00A67DAE" w:rsidRPr="00A67DAE" w:rsidRDefault="00A67DAE" w:rsidP="00A67DAE">
      <w:pPr>
        <w:pStyle w:val="ListParagraph"/>
        <w:bidi/>
        <w:spacing w:after="0" w:line="0" w:lineRule="atLeast"/>
        <w:ind w:left="431" w:right="-142" w:hanging="230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sectPr w:rsidR="00A67DAE" w:rsidRPr="00A67DAE" w:rsidSect="00CF49CE">
      <w:footerReference w:type="default" r:id="rId37"/>
      <w:pgSz w:w="8391" w:h="11907" w:code="11"/>
      <w:pgMar w:top="568" w:right="720" w:bottom="0" w:left="720" w:header="708" w:footer="144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448B9" w:rsidRDefault="002448B9" w:rsidP="008035EE">
      <w:pPr>
        <w:spacing w:after="0" w:line="240" w:lineRule="auto"/>
      </w:pPr>
      <w:r>
        <w:separator/>
      </w:r>
    </w:p>
  </w:endnote>
  <w:endnote w:type="continuationSeparator" w:id="0">
    <w:p w:rsidR="002448B9" w:rsidRDefault="002448B9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7DAE" w:rsidRPr="008035EE" w:rsidRDefault="00A67DAE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6665BF"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="006665BF" w:rsidRPr="008035EE">
          <w:rPr>
            <w:rFonts w:cs="B Lotus"/>
            <w:sz w:val="24"/>
            <w:szCs w:val="24"/>
          </w:rPr>
          <w:fldChar w:fldCharType="separate"/>
        </w:r>
        <w:r w:rsidR="009818F9">
          <w:rPr>
            <w:rFonts w:cs="B Lotus"/>
            <w:noProof/>
            <w:sz w:val="24"/>
            <w:szCs w:val="24"/>
            <w:rtl/>
          </w:rPr>
          <w:t>2</w:t>
        </w:r>
        <w:r w:rsidR="006665BF"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9818F9" w:rsidRPr="009818F9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A67DAE" w:rsidRDefault="00A67DAE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448B9" w:rsidRDefault="002448B9" w:rsidP="008035EE">
      <w:pPr>
        <w:spacing w:after="0" w:line="240" w:lineRule="auto"/>
      </w:pPr>
      <w:r>
        <w:separator/>
      </w:r>
    </w:p>
  </w:footnote>
  <w:footnote w:type="continuationSeparator" w:id="0">
    <w:p w:rsidR="002448B9" w:rsidRDefault="002448B9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4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6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21D9B"/>
    <w:rsid w:val="000314FA"/>
    <w:rsid w:val="00032553"/>
    <w:rsid w:val="00040D0C"/>
    <w:rsid w:val="0004701D"/>
    <w:rsid w:val="00056555"/>
    <w:rsid w:val="00061EE9"/>
    <w:rsid w:val="00076A63"/>
    <w:rsid w:val="00080050"/>
    <w:rsid w:val="00090549"/>
    <w:rsid w:val="0009192B"/>
    <w:rsid w:val="0009377F"/>
    <w:rsid w:val="000A402E"/>
    <w:rsid w:val="000A4EAB"/>
    <w:rsid w:val="000A5866"/>
    <w:rsid w:val="000A6BB4"/>
    <w:rsid w:val="000B6A6B"/>
    <w:rsid w:val="000C0B1B"/>
    <w:rsid w:val="000C1A7B"/>
    <w:rsid w:val="000C4D2A"/>
    <w:rsid w:val="000D00CE"/>
    <w:rsid w:val="000E3833"/>
    <w:rsid w:val="000E39C8"/>
    <w:rsid w:val="000F61A2"/>
    <w:rsid w:val="001017F3"/>
    <w:rsid w:val="00123C9D"/>
    <w:rsid w:val="00124B8E"/>
    <w:rsid w:val="00125785"/>
    <w:rsid w:val="00141D56"/>
    <w:rsid w:val="00150E00"/>
    <w:rsid w:val="00155480"/>
    <w:rsid w:val="0016362C"/>
    <w:rsid w:val="0016448C"/>
    <w:rsid w:val="00166EA1"/>
    <w:rsid w:val="001729EF"/>
    <w:rsid w:val="00173BBB"/>
    <w:rsid w:val="0017678D"/>
    <w:rsid w:val="00182928"/>
    <w:rsid w:val="00185F07"/>
    <w:rsid w:val="00186266"/>
    <w:rsid w:val="00196284"/>
    <w:rsid w:val="001A6348"/>
    <w:rsid w:val="001C12F5"/>
    <w:rsid w:val="001C57CF"/>
    <w:rsid w:val="001D033A"/>
    <w:rsid w:val="001D0592"/>
    <w:rsid w:val="001D45BC"/>
    <w:rsid w:val="001D69ED"/>
    <w:rsid w:val="001D788A"/>
    <w:rsid w:val="002274CF"/>
    <w:rsid w:val="00234DB0"/>
    <w:rsid w:val="002448B9"/>
    <w:rsid w:val="002475BF"/>
    <w:rsid w:val="0025253E"/>
    <w:rsid w:val="002657E1"/>
    <w:rsid w:val="00267278"/>
    <w:rsid w:val="00270688"/>
    <w:rsid w:val="00270901"/>
    <w:rsid w:val="00270F75"/>
    <w:rsid w:val="002721B6"/>
    <w:rsid w:val="00282294"/>
    <w:rsid w:val="00290336"/>
    <w:rsid w:val="0029150A"/>
    <w:rsid w:val="00291AA4"/>
    <w:rsid w:val="002A78B8"/>
    <w:rsid w:val="002B0F22"/>
    <w:rsid w:val="002B45CF"/>
    <w:rsid w:val="002C7E0A"/>
    <w:rsid w:val="002E498C"/>
    <w:rsid w:val="00304877"/>
    <w:rsid w:val="00316EA6"/>
    <w:rsid w:val="003220F5"/>
    <w:rsid w:val="00323FA8"/>
    <w:rsid w:val="003264AB"/>
    <w:rsid w:val="00332DC1"/>
    <w:rsid w:val="0034474A"/>
    <w:rsid w:val="00353AED"/>
    <w:rsid w:val="003602B9"/>
    <w:rsid w:val="003717F4"/>
    <w:rsid w:val="0038275F"/>
    <w:rsid w:val="00383CCD"/>
    <w:rsid w:val="00385F8F"/>
    <w:rsid w:val="003948F0"/>
    <w:rsid w:val="003B60BB"/>
    <w:rsid w:val="003C303D"/>
    <w:rsid w:val="003D0540"/>
    <w:rsid w:val="003E1EAC"/>
    <w:rsid w:val="003E688F"/>
    <w:rsid w:val="003F7959"/>
    <w:rsid w:val="00406CA9"/>
    <w:rsid w:val="004129D2"/>
    <w:rsid w:val="00414060"/>
    <w:rsid w:val="00416286"/>
    <w:rsid w:val="00417E61"/>
    <w:rsid w:val="0042257C"/>
    <w:rsid w:val="00434B12"/>
    <w:rsid w:val="00436C90"/>
    <w:rsid w:val="00437213"/>
    <w:rsid w:val="00461FAC"/>
    <w:rsid w:val="004642CB"/>
    <w:rsid w:val="00473E5C"/>
    <w:rsid w:val="00480AC7"/>
    <w:rsid w:val="004824C1"/>
    <w:rsid w:val="00485858"/>
    <w:rsid w:val="00486543"/>
    <w:rsid w:val="004B0E57"/>
    <w:rsid w:val="004B1CF5"/>
    <w:rsid w:val="004B3D95"/>
    <w:rsid w:val="004B671B"/>
    <w:rsid w:val="004B718C"/>
    <w:rsid w:val="004B755B"/>
    <w:rsid w:val="004B7F14"/>
    <w:rsid w:val="004C2AE8"/>
    <w:rsid w:val="004C2BA8"/>
    <w:rsid w:val="004C3DA2"/>
    <w:rsid w:val="004D1752"/>
    <w:rsid w:val="004D315D"/>
    <w:rsid w:val="004D3485"/>
    <w:rsid w:val="004E374A"/>
    <w:rsid w:val="004E3F7A"/>
    <w:rsid w:val="004F2F53"/>
    <w:rsid w:val="004F5AFF"/>
    <w:rsid w:val="004F6418"/>
    <w:rsid w:val="00500076"/>
    <w:rsid w:val="0050486E"/>
    <w:rsid w:val="0053052F"/>
    <w:rsid w:val="0053471D"/>
    <w:rsid w:val="005348E3"/>
    <w:rsid w:val="00542458"/>
    <w:rsid w:val="0054439E"/>
    <w:rsid w:val="00547662"/>
    <w:rsid w:val="00550144"/>
    <w:rsid w:val="00561774"/>
    <w:rsid w:val="0056290B"/>
    <w:rsid w:val="00571F6E"/>
    <w:rsid w:val="0057327B"/>
    <w:rsid w:val="00581B2E"/>
    <w:rsid w:val="005837E9"/>
    <w:rsid w:val="0058462D"/>
    <w:rsid w:val="00591D3F"/>
    <w:rsid w:val="00592D50"/>
    <w:rsid w:val="00593DD8"/>
    <w:rsid w:val="005B17F7"/>
    <w:rsid w:val="005B2D8D"/>
    <w:rsid w:val="005C39BD"/>
    <w:rsid w:val="005D284C"/>
    <w:rsid w:val="005D4BFE"/>
    <w:rsid w:val="005E520E"/>
    <w:rsid w:val="005F0B6E"/>
    <w:rsid w:val="00600C90"/>
    <w:rsid w:val="006045BC"/>
    <w:rsid w:val="0061064D"/>
    <w:rsid w:val="00612CF3"/>
    <w:rsid w:val="006140D2"/>
    <w:rsid w:val="0061412F"/>
    <w:rsid w:val="0061647F"/>
    <w:rsid w:val="006257F2"/>
    <w:rsid w:val="00635B04"/>
    <w:rsid w:val="00654805"/>
    <w:rsid w:val="00664B25"/>
    <w:rsid w:val="00665390"/>
    <w:rsid w:val="006665BF"/>
    <w:rsid w:val="00676957"/>
    <w:rsid w:val="00681227"/>
    <w:rsid w:val="006966E3"/>
    <w:rsid w:val="006A78E1"/>
    <w:rsid w:val="006B0130"/>
    <w:rsid w:val="006C0D7C"/>
    <w:rsid w:val="006C2802"/>
    <w:rsid w:val="006C59F9"/>
    <w:rsid w:val="006D0DE2"/>
    <w:rsid w:val="006E4D8F"/>
    <w:rsid w:val="00705E90"/>
    <w:rsid w:val="00726130"/>
    <w:rsid w:val="00743F9F"/>
    <w:rsid w:val="007557C0"/>
    <w:rsid w:val="00760B3C"/>
    <w:rsid w:val="0076417C"/>
    <w:rsid w:val="0076557B"/>
    <w:rsid w:val="00771A19"/>
    <w:rsid w:val="00777CA9"/>
    <w:rsid w:val="00781E44"/>
    <w:rsid w:val="0078371C"/>
    <w:rsid w:val="00795714"/>
    <w:rsid w:val="007A711D"/>
    <w:rsid w:val="007C3678"/>
    <w:rsid w:val="007D0710"/>
    <w:rsid w:val="007D0772"/>
    <w:rsid w:val="007D4433"/>
    <w:rsid w:val="007F1A46"/>
    <w:rsid w:val="008035EE"/>
    <w:rsid w:val="0080463A"/>
    <w:rsid w:val="0080473B"/>
    <w:rsid w:val="00821107"/>
    <w:rsid w:val="00822A0A"/>
    <w:rsid w:val="0082560C"/>
    <w:rsid w:val="00837B20"/>
    <w:rsid w:val="00843326"/>
    <w:rsid w:val="00865015"/>
    <w:rsid w:val="00865808"/>
    <w:rsid w:val="008720EA"/>
    <w:rsid w:val="008813BF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695"/>
    <w:rsid w:val="008C195A"/>
    <w:rsid w:val="008C428C"/>
    <w:rsid w:val="008D0CCF"/>
    <w:rsid w:val="008E3276"/>
    <w:rsid w:val="00907289"/>
    <w:rsid w:val="00907F2A"/>
    <w:rsid w:val="00912642"/>
    <w:rsid w:val="00913729"/>
    <w:rsid w:val="00915D44"/>
    <w:rsid w:val="009218AB"/>
    <w:rsid w:val="00926345"/>
    <w:rsid w:val="00927940"/>
    <w:rsid w:val="00930283"/>
    <w:rsid w:val="0093334E"/>
    <w:rsid w:val="00952AE3"/>
    <w:rsid w:val="00966A04"/>
    <w:rsid w:val="009818F9"/>
    <w:rsid w:val="009871A7"/>
    <w:rsid w:val="00991262"/>
    <w:rsid w:val="00992594"/>
    <w:rsid w:val="00993AFD"/>
    <w:rsid w:val="00994FBB"/>
    <w:rsid w:val="00996DAA"/>
    <w:rsid w:val="0099742C"/>
    <w:rsid w:val="009B7166"/>
    <w:rsid w:val="009C2F43"/>
    <w:rsid w:val="009C4D7A"/>
    <w:rsid w:val="009C70A1"/>
    <w:rsid w:val="009D2171"/>
    <w:rsid w:val="009D468B"/>
    <w:rsid w:val="009D5046"/>
    <w:rsid w:val="009E12FD"/>
    <w:rsid w:val="009E1EC2"/>
    <w:rsid w:val="009F0621"/>
    <w:rsid w:val="009F0DF3"/>
    <w:rsid w:val="00A06AE5"/>
    <w:rsid w:val="00A1256F"/>
    <w:rsid w:val="00A260B6"/>
    <w:rsid w:val="00A279AF"/>
    <w:rsid w:val="00A305C3"/>
    <w:rsid w:val="00A37262"/>
    <w:rsid w:val="00A45676"/>
    <w:rsid w:val="00A475E3"/>
    <w:rsid w:val="00A61E6C"/>
    <w:rsid w:val="00A67833"/>
    <w:rsid w:val="00A67A0A"/>
    <w:rsid w:val="00A67DAE"/>
    <w:rsid w:val="00A76C1C"/>
    <w:rsid w:val="00A8186A"/>
    <w:rsid w:val="00A8403C"/>
    <w:rsid w:val="00A93100"/>
    <w:rsid w:val="00A952B0"/>
    <w:rsid w:val="00A96DB3"/>
    <w:rsid w:val="00AA4010"/>
    <w:rsid w:val="00AA4368"/>
    <w:rsid w:val="00AA5DF1"/>
    <w:rsid w:val="00AC2A0A"/>
    <w:rsid w:val="00AD5C43"/>
    <w:rsid w:val="00AD620E"/>
    <w:rsid w:val="00AE469C"/>
    <w:rsid w:val="00AF227A"/>
    <w:rsid w:val="00B03A4F"/>
    <w:rsid w:val="00B05D5B"/>
    <w:rsid w:val="00B07013"/>
    <w:rsid w:val="00B11C57"/>
    <w:rsid w:val="00B24763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198B"/>
    <w:rsid w:val="00B63C1F"/>
    <w:rsid w:val="00B76607"/>
    <w:rsid w:val="00B83BC5"/>
    <w:rsid w:val="00B917D7"/>
    <w:rsid w:val="00B94295"/>
    <w:rsid w:val="00BA1B68"/>
    <w:rsid w:val="00BB2A35"/>
    <w:rsid w:val="00BC1355"/>
    <w:rsid w:val="00BC1860"/>
    <w:rsid w:val="00BC2777"/>
    <w:rsid w:val="00BC41C7"/>
    <w:rsid w:val="00BC696F"/>
    <w:rsid w:val="00BC7F7A"/>
    <w:rsid w:val="00BF23A2"/>
    <w:rsid w:val="00BF2974"/>
    <w:rsid w:val="00BF5367"/>
    <w:rsid w:val="00BF54D8"/>
    <w:rsid w:val="00C03F6A"/>
    <w:rsid w:val="00C107CF"/>
    <w:rsid w:val="00C225AE"/>
    <w:rsid w:val="00C4212B"/>
    <w:rsid w:val="00C54F53"/>
    <w:rsid w:val="00C5519E"/>
    <w:rsid w:val="00C554C0"/>
    <w:rsid w:val="00C56034"/>
    <w:rsid w:val="00C62FA7"/>
    <w:rsid w:val="00C7019F"/>
    <w:rsid w:val="00C81367"/>
    <w:rsid w:val="00C8203D"/>
    <w:rsid w:val="00C8622D"/>
    <w:rsid w:val="00C90807"/>
    <w:rsid w:val="00CA41C8"/>
    <w:rsid w:val="00CB7CC6"/>
    <w:rsid w:val="00CD00C3"/>
    <w:rsid w:val="00CD2AD6"/>
    <w:rsid w:val="00CD2E49"/>
    <w:rsid w:val="00CD317F"/>
    <w:rsid w:val="00CD5EF7"/>
    <w:rsid w:val="00CE01AE"/>
    <w:rsid w:val="00CF2CDB"/>
    <w:rsid w:val="00CF49CE"/>
    <w:rsid w:val="00D0354B"/>
    <w:rsid w:val="00D03B7B"/>
    <w:rsid w:val="00D042CD"/>
    <w:rsid w:val="00D06408"/>
    <w:rsid w:val="00D07A09"/>
    <w:rsid w:val="00D10C58"/>
    <w:rsid w:val="00D10E87"/>
    <w:rsid w:val="00D127CA"/>
    <w:rsid w:val="00D13B1C"/>
    <w:rsid w:val="00D17F74"/>
    <w:rsid w:val="00D20129"/>
    <w:rsid w:val="00D33DBB"/>
    <w:rsid w:val="00D46DEA"/>
    <w:rsid w:val="00D50ABF"/>
    <w:rsid w:val="00D51A35"/>
    <w:rsid w:val="00D55116"/>
    <w:rsid w:val="00D57827"/>
    <w:rsid w:val="00D60D95"/>
    <w:rsid w:val="00D6463E"/>
    <w:rsid w:val="00D6599C"/>
    <w:rsid w:val="00D6701B"/>
    <w:rsid w:val="00D70C11"/>
    <w:rsid w:val="00D72D7F"/>
    <w:rsid w:val="00D735D0"/>
    <w:rsid w:val="00D830AB"/>
    <w:rsid w:val="00DA13F5"/>
    <w:rsid w:val="00DA1B50"/>
    <w:rsid w:val="00DA4E55"/>
    <w:rsid w:val="00DA593E"/>
    <w:rsid w:val="00DB5F8D"/>
    <w:rsid w:val="00DB7002"/>
    <w:rsid w:val="00DC14F7"/>
    <w:rsid w:val="00DC62E7"/>
    <w:rsid w:val="00DD7710"/>
    <w:rsid w:val="00DF7C50"/>
    <w:rsid w:val="00E02A12"/>
    <w:rsid w:val="00E12FCE"/>
    <w:rsid w:val="00E17537"/>
    <w:rsid w:val="00E218BA"/>
    <w:rsid w:val="00E241C1"/>
    <w:rsid w:val="00E27C8F"/>
    <w:rsid w:val="00E31D13"/>
    <w:rsid w:val="00E415FE"/>
    <w:rsid w:val="00E43C6A"/>
    <w:rsid w:val="00E62022"/>
    <w:rsid w:val="00E62D9D"/>
    <w:rsid w:val="00E63A2B"/>
    <w:rsid w:val="00E65F98"/>
    <w:rsid w:val="00E6744B"/>
    <w:rsid w:val="00E706AF"/>
    <w:rsid w:val="00E72CFE"/>
    <w:rsid w:val="00E76130"/>
    <w:rsid w:val="00E84BFC"/>
    <w:rsid w:val="00EB4BAB"/>
    <w:rsid w:val="00EB5D3E"/>
    <w:rsid w:val="00ED0710"/>
    <w:rsid w:val="00ED201C"/>
    <w:rsid w:val="00ED5221"/>
    <w:rsid w:val="00EE4BF5"/>
    <w:rsid w:val="00EF015A"/>
    <w:rsid w:val="00EF19B7"/>
    <w:rsid w:val="00F02090"/>
    <w:rsid w:val="00F043B9"/>
    <w:rsid w:val="00F159FF"/>
    <w:rsid w:val="00F22478"/>
    <w:rsid w:val="00F2582F"/>
    <w:rsid w:val="00F32398"/>
    <w:rsid w:val="00F41E9D"/>
    <w:rsid w:val="00F4370F"/>
    <w:rsid w:val="00F43BEB"/>
    <w:rsid w:val="00F56377"/>
    <w:rsid w:val="00F56651"/>
    <w:rsid w:val="00F65636"/>
    <w:rsid w:val="00F76487"/>
    <w:rsid w:val="00F770E2"/>
    <w:rsid w:val="00F91F09"/>
    <w:rsid w:val="00F94D90"/>
    <w:rsid w:val="00FA493C"/>
    <w:rsid w:val="00FA56F2"/>
    <w:rsid w:val="00FD4BF3"/>
    <w:rsid w:val="00FD5B75"/>
    <w:rsid w:val="00FD6740"/>
    <w:rsid w:val="00FE4FF7"/>
    <w:rsid w:val="00FE7A76"/>
    <w:rsid w:val="00FF36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01A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package" Target="embeddings/Microsoft_Visio_Drawing1.vsdx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969</Words>
  <Characters>5526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3</cp:revision>
  <cp:lastPrinted>2017-03-08T11:54:00Z</cp:lastPrinted>
  <dcterms:created xsi:type="dcterms:W3CDTF">2020-02-04T08:26:00Z</dcterms:created>
  <dcterms:modified xsi:type="dcterms:W3CDTF">2020-02-08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